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eArchive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r w:rsidR="00863F6D">
        <w:rPr>
          <w:sz w:val="24"/>
          <w:szCs w:val="18"/>
          <w:lang w:val="en-GB"/>
        </w:rPr>
        <w:t>Uroš Preradović</w:t>
      </w:r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r>
        <w:rPr>
          <w:sz w:val="24"/>
          <w:szCs w:val="18"/>
        </w:rPr>
        <w:t>Čačak</w:t>
      </w:r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r>
            <w:rPr>
              <w:b/>
              <w:bCs/>
            </w:rPr>
            <w:t>Content</w:t>
          </w:r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A84BA3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A84BA3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A84BA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A84BA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A84BA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A84BA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A84BA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A84BA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r w:rsidR="00643E19">
        <w:t xml:space="preserve">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2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2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3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3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88912633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4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4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88912634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5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5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88912635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6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88912636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88912637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88912638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88912639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88912640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88912641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7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7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8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8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9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9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88912642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Context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88912643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Level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0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r w:rsidR="00505441">
        <w:t xml:space="preserve">PHPMailer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AE24530" w:rsidR="003D7AD8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586172">
        <w:t>authorized</w:t>
      </w:r>
      <w:r w:rsidR="003D7AD8">
        <w:t xml:space="preserve"> account with all mandatory functionalities </w:t>
      </w:r>
    </w:p>
    <w:p w14:paraId="7C3E4664" w14:textId="5606B4D9" w:rsidR="0019419F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E76480">
        <w:t>visitor tier regarding testimony of scientific achievements</w:t>
      </w:r>
    </w:p>
    <w:p w14:paraId="2C85284F" w14:textId="3241D969" w:rsidR="0049084F" w:rsidRDefault="0057321D" w:rsidP="003D7AD8">
      <w:pPr>
        <w:pStyle w:val="Tekst"/>
        <w:numPr>
          <w:ilvl w:val="0"/>
          <w:numId w:val="5"/>
        </w:numPr>
      </w:pPr>
      <w:r>
        <w:t>finalize GUI for authorized tier</w:t>
      </w:r>
      <w:bookmarkStart w:id="11" w:name="_GoBack"/>
      <w:bookmarkEnd w:id="11"/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cPanel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702687" w14:textId="77777777" w:rsidR="00A84BA3" w:rsidRDefault="00A84BA3" w:rsidP="001E2ECF">
      <w:pPr>
        <w:spacing w:after="0" w:line="240" w:lineRule="auto"/>
      </w:pPr>
      <w:r>
        <w:separator/>
      </w:r>
    </w:p>
  </w:endnote>
  <w:endnote w:type="continuationSeparator" w:id="0">
    <w:p w14:paraId="1EC26437" w14:textId="77777777" w:rsidR="00A84BA3" w:rsidRDefault="00A84BA3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21D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63ECCC" w14:textId="77777777" w:rsidR="00A84BA3" w:rsidRDefault="00A84BA3" w:rsidP="001E2ECF">
      <w:pPr>
        <w:spacing w:after="0" w:line="240" w:lineRule="auto"/>
      </w:pPr>
      <w:r>
        <w:separator/>
      </w:r>
    </w:p>
  </w:footnote>
  <w:footnote w:type="continuationSeparator" w:id="0">
    <w:p w14:paraId="4F26FD61" w14:textId="77777777" w:rsidR="00A84BA3" w:rsidRDefault="00A84BA3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B56D0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419F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084F"/>
    <w:rsid w:val="00497CC8"/>
    <w:rsid w:val="004A276C"/>
    <w:rsid w:val="004A2855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321D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0F48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4BA3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6DE6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CF41E1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A3AB5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76480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3ED1715B-A715-4DBC-9FBD-43525253BE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971</TotalTime>
  <Pages>14</Pages>
  <Words>1066</Words>
  <Characters>6078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63</cp:revision>
  <dcterms:created xsi:type="dcterms:W3CDTF">2020-11-02T13:38:00Z</dcterms:created>
  <dcterms:modified xsi:type="dcterms:W3CDTF">2021-07-27T15:37:00Z</dcterms:modified>
</cp:coreProperties>
</file>